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2FD4" w:rsidRDefault="00202FD4" w:rsidP="002B152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02FD4" w:rsidRDefault="00202FD4" w:rsidP="002B152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B1520" w:rsidRDefault="002B1520" w:rsidP="002B1520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104C87" w:rsidRPr="0019296E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232 / 3</w:t>
      </w:r>
    </w:p>
    <w:p w:rsidR="00104C87" w:rsidRPr="0019296E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HYSICS</w:t>
      </w:r>
    </w:p>
    <w:p w:rsidR="00104C87" w:rsidRPr="0019296E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APER 3</w:t>
      </w:r>
    </w:p>
    <w:p w:rsidR="00104C87" w:rsidRPr="0019296E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 xml:space="preserve">(PRACTICAL) </w:t>
      </w:r>
    </w:p>
    <w:p w:rsidR="00202FD4" w:rsidRPr="00202FD4" w:rsidRDefault="00202FD4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02FD4">
        <w:rPr>
          <w:rFonts w:ascii="Times New Roman" w:hAnsi="Times New Roman" w:cs="Times New Roman"/>
          <w:sz w:val="24"/>
          <w:szCs w:val="24"/>
        </w:rPr>
        <w:t>JULY / AUGUST, 2015</w:t>
      </w:r>
    </w:p>
    <w:p w:rsidR="00C40978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19296E">
        <w:rPr>
          <w:rFonts w:ascii="Times New Roman" w:hAnsi="Times New Roman" w:cs="Times New Roman"/>
          <w:b/>
          <w:sz w:val="24"/>
          <w:szCs w:val="24"/>
        </w:rPr>
        <w:t>½ HOURS</w:t>
      </w:r>
    </w:p>
    <w:p w:rsidR="002F331B" w:rsidRDefault="002F331B" w:rsidP="006E635C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202FD4" w:rsidRDefault="000448E6" w:rsidP="00202FD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11.45pt;height:15.6pt;mso-position-horizontal-relative:char;mso-position-vertical-relative:line" fillcolor="black" stroked="f">
            <v:shadow color="#b2b2b2" opacity="52429f" offset="3pt"/>
            <v:textpath style="font-family:&quot;Tw Cen MT Condensed Extra Bold&quot;;v-text-kern:t" trim="t" fitpath="t" string="KITUI RURAL CONSTITUENCY FORM FOUR JOINT EXAMINATION, 2015&#10;"/>
          </v:shape>
        </w:pict>
      </w:r>
    </w:p>
    <w:p w:rsidR="00202FD4" w:rsidRDefault="00202FD4" w:rsidP="00202FD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02FD4" w:rsidRDefault="000448E6" w:rsidP="00202FD4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6" type="#_x0000_t136" alt="MUTOMO / IKUTHA DISTRICTS K.C.S.E PACESETTER - 2012&#10;" style="width:425.2pt;height:12.25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:rsidR="00202FD4" w:rsidRDefault="00202FD4" w:rsidP="00202FD4">
      <w:pPr>
        <w:spacing w:after="0" w:line="240" w:lineRule="auto"/>
        <w:rPr>
          <w:rFonts w:ascii="Times New Roman" w:hAnsi="Times New Roman" w:cs="Times New Roman"/>
          <w:b/>
        </w:rPr>
      </w:pPr>
    </w:p>
    <w:p w:rsidR="00104C87" w:rsidRPr="00A1411E" w:rsidRDefault="00104C87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232 / 3</w:t>
      </w:r>
    </w:p>
    <w:p w:rsidR="00104C87" w:rsidRPr="00A1411E" w:rsidRDefault="00104C87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HYSICS</w:t>
      </w:r>
    </w:p>
    <w:p w:rsidR="00104C87" w:rsidRPr="00A1411E" w:rsidRDefault="00104C87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APER 3</w:t>
      </w:r>
    </w:p>
    <w:p w:rsidR="00104C87" w:rsidRPr="00A1411E" w:rsidRDefault="00104C87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(PRACTICAL)</w:t>
      </w:r>
    </w:p>
    <w:p w:rsidR="00104C87" w:rsidRPr="00A1411E" w:rsidRDefault="00104C87" w:rsidP="002B152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TIME: 2½ HOURS</w:t>
      </w:r>
    </w:p>
    <w:p w:rsidR="00104C87" w:rsidRPr="002F331B" w:rsidRDefault="00104C87" w:rsidP="00104C87">
      <w:pPr>
        <w:spacing w:after="0" w:line="240" w:lineRule="auto"/>
        <w:rPr>
          <w:rFonts w:ascii="Times New Roman" w:hAnsi="Times New Roman" w:cs="Times New Roman"/>
          <w:b/>
          <w:sz w:val="16"/>
          <w:szCs w:val="16"/>
          <w:u w:val="single"/>
        </w:rPr>
      </w:pPr>
    </w:p>
    <w:p w:rsidR="00104C87" w:rsidRPr="0019296E" w:rsidRDefault="00104C87" w:rsidP="002B1520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9296E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Write your name and index number in the spaces provided above.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 xml:space="preserve">Answer </w:t>
      </w:r>
      <w:r w:rsidRPr="0019296E">
        <w:rPr>
          <w:rFonts w:ascii="Times New Roman" w:hAnsi="Times New Roman" w:cs="Times New Roman"/>
          <w:b/>
          <w:sz w:val="24"/>
          <w:szCs w:val="24"/>
          <w:u w:val="single"/>
        </w:rPr>
        <w:t xml:space="preserve">ALL </w:t>
      </w:r>
      <w:r w:rsidRPr="0019296E">
        <w:rPr>
          <w:rFonts w:ascii="Times New Roman" w:hAnsi="Times New Roman" w:cs="Times New Roman"/>
          <w:sz w:val="24"/>
          <w:szCs w:val="24"/>
        </w:rPr>
        <w:t>the questions in the spaces provided in the question paper.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>
        <w:rPr>
          <w:rFonts w:ascii="Times New Roman" w:hAnsi="Times New Roman" w:cs="Times New Roman"/>
          <w:sz w:val="24"/>
          <w:szCs w:val="24"/>
        </w:rPr>
        <w:t xml:space="preserve"> for the first </w:t>
      </w:r>
      <w:r w:rsidR="004775EA">
        <w:rPr>
          <w:rFonts w:ascii="Times New Roman" w:hAnsi="Times New Roman" w:cs="Times New Roman"/>
          <w:sz w:val="24"/>
          <w:szCs w:val="24"/>
        </w:rPr>
        <w:t>15 minutes</w:t>
      </w:r>
      <w:r>
        <w:rPr>
          <w:rFonts w:ascii="Times New Roman" w:hAnsi="Times New Roman" w:cs="Times New Roman"/>
          <w:sz w:val="24"/>
          <w:szCs w:val="24"/>
        </w:rPr>
        <w:t xml:space="preserve"> of the 2</w:t>
      </w:r>
      <w:r w:rsidRPr="0019296E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2B1520">
        <w:rPr>
          <w:rFonts w:ascii="Times New Roman" w:hAnsi="Times New Roman" w:cs="Times New Roman"/>
          <w:sz w:val="24"/>
          <w:szCs w:val="24"/>
        </w:rPr>
        <w:t>Marks</w:t>
      </w:r>
      <w:r w:rsidRPr="0019296E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104C87" w:rsidRPr="0019296E" w:rsidRDefault="00104C87" w:rsidP="002B1520">
      <w:pPr>
        <w:numPr>
          <w:ilvl w:val="0"/>
          <w:numId w:val="1"/>
        </w:numPr>
        <w:tabs>
          <w:tab w:val="clear" w:pos="720"/>
          <w:tab w:val="num" w:pos="284"/>
        </w:tabs>
        <w:spacing w:after="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19296E">
        <w:rPr>
          <w:rFonts w:ascii="Times New Roman" w:hAnsi="Times New Roman" w:cs="Times New Roman"/>
          <w:b/>
          <w:sz w:val="24"/>
          <w:szCs w:val="24"/>
        </w:rPr>
        <w:t>may be</w:t>
      </w:r>
      <w:r w:rsidRPr="0019296E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104C87" w:rsidRPr="002F331B" w:rsidRDefault="00104C87" w:rsidP="002F331B">
      <w:pPr>
        <w:spacing w:after="0" w:line="240" w:lineRule="auto"/>
        <w:ind w:left="360"/>
        <w:rPr>
          <w:rFonts w:ascii="Times New Roman" w:hAnsi="Times New Roman" w:cs="Times New Roman"/>
          <w:i/>
          <w:sz w:val="16"/>
          <w:szCs w:val="16"/>
        </w:rPr>
      </w:pPr>
    </w:p>
    <w:p w:rsidR="00725D14" w:rsidRPr="00FC29E1" w:rsidRDefault="00725D14" w:rsidP="00725D14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C29E1">
        <w:rPr>
          <w:rFonts w:ascii="Times New Roman" w:hAnsi="Times New Roman" w:cs="Times New Roman"/>
          <w:sz w:val="24"/>
          <w:szCs w:val="24"/>
          <w:u w:val="single"/>
        </w:rPr>
        <w:t>FOR OFFICIAL USE ONLY</w:t>
      </w:r>
    </w:p>
    <w:tbl>
      <w:tblPr>
        <w:tblpPr w:leftFromText="180" w:rightFromText="180" w:bottomFromText="200" w:vertAnchor="text" w:tblpX="108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832"/>
        <w:gridCol w:w="833"/>
        <w:gridCol w:w="833"/>
        <w:gridCol w:w="833"/>
        <w:gridCol w:w="832"/>
        <w:gridCol w:w="833"/>
        <w:gridCol w:w="833"/>
        <w:gridCol w:w="975"/>
        <w:gridCol w:w="283"/>
        <w:gridCol w:w="1276"/>
      </w:tblGrid>
      <w:tr w:rsidR="00725D14" w:rsidRPr="00FC29E1" w:rsidTr="00725D14">
        <w:trPr>
          <w:trHeight w:val="327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1</w:t>
            </w: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a)(i)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a)(ii)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b)(i)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b)(ii)</w:t>
            </w: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c)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d)(i)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d)(ii)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d)(iii)</w:t>
            </w:r>
          </w:p>
        </w:tc>
        <w:tc>
          <w:tcPr>
            <w:tcW w:w="283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25D14" w:rsidRPr="00FC29E1" w:rsidTr="00725D14">
        <w:trPr>
          <w:trHeight w:val="335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25D14" w:rsidRPr="00FC29E1" w:rsidTr="00725D14">
        <w:trPr>
          <w:trHeight w:val="414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 xml:space="preserve">Candidate’s Score                                      </w:t>
            </w: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bottomFromText="200" w:vertAnchor="text" w:horzAnchor="margin" w:tblpX="108" w:tblpY="45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332"/>
        <w:gridCol w:w="1332"/>
        <w:gridCol w:w="1333"/>
        <w:gridCol w:w="1332"/>
        <w:gridCol w:w="1333"/>
        <w:gridCol w:w="425"/>
        <w:gridCol w:w="1276"/>
      </w:tblGrid>
      <w:tr w:rsidR="00725D14" w:rsidRPr="00FC29E1" w:rsidTr="00725D14">
        <w:trPr>
          <w:trHeight w:val="327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2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c)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 xml:space="preserve">(d) </w:t>
            </w: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 xml:space="preserve">(e) 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 xml:space="preserve">(h) </w:t>
            </w: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(i)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ind w:left="-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ind w:left="-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25D14" w:rsidRPr="00FC29E1" w:rsidTr="00725D14">
        <w:trPr>
          <w:trHeight w:val="42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25D14" w:rsidRPr="00202FD4" w:rsidRDefault="00725D14" w:rsidP="002B15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2FD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25D14" w:rsidRPr="00FC29E1" w:rsidTr="00725D14">
        <w:trPr>
          <w:trHeight w:val="414"/>
        </w:trPr>
        <w:tc>
          <w:tcPr>
            <w:tcW w:w="20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  <w:hideMark/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25D14" w:rsidRPr="00FC29E1" w:rsidRDefault="00725D14" w:rsidP="002B152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0" w:type="auto"/>
        <w:tblInd w:w="5920" w:type="dxa"/>
        <w:tblLook w:val="04A0" w:firstRow="1" w:lastRow="0" w:firstColumn="1" w:lastColumn="0" w:noHBand="0" w:noVBand="1"/>
      </w:tblPr>
      <w:tblGrid>
        <w:gridCol w:w="3402"/>
        <w:gridCol w:w="1276"/>
      </w:tblGrid>
      <w:tr w:rsidR="00725D14" w:rsidTr="002B1520">
        <w:tc>
          <w:tcPr>
            <w:tcW w:w="3402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725D14" w:rsidRPr="00E06935" w:rsidRDefault="00725D14" w:rsidP="00E17AEE">
            <w:pPr>
              <w:tabs>
                <w:tab w:val="left" w:pos="-28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935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25D14" w:rsidRDefault="00725D14" w:rsidP="00E17AEE">
            <w:pPr>
              <w:tabs>
                <w:tab w:val="left" w:pos="-284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04C87" w:rsidRPr="00202FD4" w:rsidRDefault="00104C87" w:rsidP="00104C87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02FD4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2C55A8">
        <w:rPr>
          <w:rFonts w:ascii="Times New Roman" w:hAnsi="Times New Roman" w:cs="Times New Roman"/>
          <w:i/>
          <w:sz w:val="24"/>
          <w:szCs w:val="24"/>
        </w:rPr>
        <w:t>8</w:t>
      </w:r>
      <w:r w:rsidRPr="00202FD4">
        <w:rPr>
          <w:rFonts w:ascii="Times New Roman" w:hAnsi="Times New Roman" w:cs="Times New Roman"/>
          <w:i/>
          <w:sz w:val="24"/>
          <w:szCs w:val="24"/>
        </w:rPr>
        <w:t xml:space="preserve"> printed pages. </w:t>
      </w:r>
    </w:p>
    <w:p w:rsidR="00C40978" w:rsidRPr="00202FD4" w:rsidRDefault="00104C87" w:rsidP="005A27F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02FD4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</w:t>
      </w:r>
      <w:r w:rsidR="005A27FF" w:rsidRPr="00202FD4">
        <w:rPr>
          <w:rFonts w:ascii="Times New Roman" w:hAnsi="Times New Roman" w:cs="Times New Roman"/>
          <w:i/>
          <w:sz w:val="24"/>
          <w:szCs w:val="24"/>
        </w:rPr>
        <w:t>ed and no questions are missing.</w:t>
      </w:r>
    </w:p>
    <w:p w:rsidR="00FA328D" w:rsidRPr="00384060" w:rsidRDefault="00FA328D" w:rsidP="00104C87">
      <w:pPr>
        <w:spacing w:after="0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2F331B" w:rsidRPr="002F331B" w:rsidRDefault="002F331B" w:rsidP="002F331B">
      <w:pPr>
        <w:pStyle w:val="ListParagraph"/>
        <w:numPr>
          <w:ilvl w:val="0"/>
          <w:numId w:val="10"/>
        </w:numPr>
        <w:tabs>
          <w:tab w:val="left" w:pos="42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his question consists of two parts A and B attempt both parts.</w:t>
      </w:r>
    </w:p>
    <w:p w:rsidR="002F331B" w:rsidRPr="002F331B" w:rsidRDefault="002F331B" w:rsidP="002F331B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F331B">
        <w:rPr>
          <w:rFonts w:ascii="Times New Roman" w:hAnsi="Times New Roman" w:cs="Times New Roman"/>
          <w:b/>
          <w:sz w:val="24"/>
          <w:szCs w:val="24"/>
          <w:u w:val="single"/>
        </w:rPr>
        <w:t>PART A</w:t>
      </w:r>
    </w:p>
    <w:p w:rsidR="00C227FC" w:rsidRPr="002F331B" w:rsidRDefault="00C227FC" w:rsidP="00B30D94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2F331B">
        <w:rPr>
          <w:rFonts w:ascii="Times New Roman" w:hAnsi="Times New Roman" w:cs="Times New Roman"/>
          <w:sz w:val="24"/>
          <w:szCs w:val="24"/>
        </w:rPr>
        <w:t>You are provided with the following</w:t>
      </w:r>
      <w:r w:rsidR="004A31E1" w:rsidRPr="002F331B">
        <w:rPr>
          <w:rFonts w:ascii="Times New Roman" w:hAnsi="Times New Roman" w:cs="Times New Roman"/>
          <w:sz w:val="24"/>
          <w:szCs w:val="24"/>
        </w:rPr>
        <w:t>;</w:t>
      </w:r>
    </w:p>
    <w:p w:rsidR="002F331B" w:rsidRPr="005B29EB" w:rsidRDefault="002F331B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Two </w:t>
      </w:r>
      <w:r w:rsidR="005B29EB">
        <w:rPr>
          <w:rFonts w:ascii="Times New Roman" w:hAnsi="Times New Roman" w:cs="Times New Roman"/>
          <w:sz w:val="24"/>
          <w:szCs w:val="24"/>
        </w:rPr>
        <w:t>pieces of wooden blocks</w:t>
      </w:r>
    </w:p>
    <w:p w:rsidR="005B29EB" w:rsidRPr="006239A8" w:rsidRDefault="005B29EB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retort stand, boss and clamp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glass marble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piece of cotton thread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square piece of polythene paper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A half metre rule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A 20 </w:t>
      </w:r>
      <w:proofErr w:type="spellStart"/>
      <w:r>
        <w:rPr>
          <w:rFonts w:ascii="Times New Roman" w:hAnsi="Times New Roman" w:cs="Times New Roman"/>
          <w:sz w:val="24"/>
          <w:szCs w:val="24"/>
        </w:rPr>
        <w:t>gramm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tal mass</w:t>
      </w:r>
    </w:p>
    <w:p w:rsidR="006239A8" w:rsidRPr="006239A8" w:rsidRDefault="006239A8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Some water</w:t>
      </w:r>
    </w:p>
    <w:p w:rsidR="006239A8" w:rsidRDefault="00995D35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 w:rsidRPr="00995D35">
        <w:rPr>
          <w:rFonts w:ascii="Times New Roman" w:hAnsi="Times New Roman" w:cs="Times New Roman"/>
          <w:sz w:val="24"/>
          <w:szCs w:val="24"/>
        </w:rPr>
        <w:t>A 250</w:t>
      </w:r>
      <w:r>
        <w:rPr>
          <w:rFonts w:ascii="Times New Roman" w:hAnsi="Times New Roman" w:cs="Times New Roman"/>
          <w:sz w:val="24"/>
          <w:szCs w:val="24"/>
        </w:rPr>
        <w:t>ml beaker</w:t>
      </w:r>
    </w:p>
    <w:p w:rsidR="00995D35" w:rsidRPr="00995D35" w:rsidRDefault="00995D35" w:rsidP="002F331B">
      <w:pPr>
        <w:pStyle w:val="ListParagraph"/>
        <w:numPr>
          <w:ilvl w:val="0"/>
          <w:numId w:val="4"/>
        </w:numPr>
        <w:tabs>
          <w:tab w:val="left" w:pos="426"/>
          <w:tab w:val="left" w:pos="1276"/>
          <w:tab w:val="left" w:pos="1701"/>
        </w:tabs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me tissue paper</w:t>
      </w:r>
    </w:p>
    <w:p w:rsidR="00F166EF" w:rsidRPr="00141E60" w:rsidRDefault="00F166EF" w:rsidP="00F166EF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41E60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:rsidR="00995D35" w:rsidRPr="009B1C60" w:rsidRDefault="00B30D94" w:rsidP="00B30D94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ut </w:t>
      </w:r>
      <w:r w:rsidR="00995D35">
        <w:rPr>
          <w:rFonts w:ascii="Times New Roman" w:hAnsi="Times New Roman" w:cs="Times New Roman"/>
          <w:sz w:val="24"/>
          <w:szCs w:val="24"/>
        </w:rPr>
        <w:t>two pieces of cotton thread measuring 60cm and 30cm respectively. Use the threads to make two loops. Suspend the half metre rule freely at its centre of gravity, P using the longer loop.</w:t>
      </w:r>
    </w:p>
    <w:p w:rsidR="009B1C60" w:rsidRPr="00995D35" w:rsidRDefault="00C66949" w:rsidP="002B1520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4AC826C" wp14:editId="39143609">
                <wp:simplePos x="0" y="0"/>
                <wp:positionH relativeFrom="column">
                  <wp:posOffset>625918</wp:posOffset>
                </wp:positionH>
                <wp:positionV relativeFrom="paragraph">
                  <wp:posOffset>4980305</wp:posOffset>
                </wp:positionV>
                <wp:extent cx="983411" cy="388188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3411" cy="38818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6949" w:rsidRPr="00C66949" w:rsidRDefault="00C66949" w:rsidP="00C66949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</w:pPr>
                            <w:r w:rsidRPr="00C66949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  <w:t>Fig 1(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  <w:t>b</w:t>
                            </w:r>
                            <w:r w:rsidRPr="00C66949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49.3pt;margin-top:392.15pt;width:77.45pt;height:30.5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" filled="f" stroked="f" strokeweight=".5pt">
                <v:textbox>
                  <w:txbxContent>
                    <w:p w:rsidR="00C66949" w:rsidRPr="00C66949" w:rsidRDefault="00C66949" w:rsidP="00C66949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</w:pPr>
                      <w:r w:rsidRPr="00C66949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  <w:t>Fig 1(</w:t>
                      </w:r>
                      <w: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  <w:t>b</w:t>
                      </w:r>
                      <w:r w:rsidRPr="00C66949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69319</wp:posOffset>
                </wp:positionH>
                <wp:positionV relativeFrom="paragraph">
                  <wp:posOffset>2292649</wp:posOffset>
                </wp:positionV>
                <wp:extent cx="983411" cy="388188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3411" cy="38818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6949" w:rsidRPr="00C66949" w:rsidRDefault="00C66949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</w:pPr>
                            <w:r w:rsidRPr="00C66949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24"/>
                                <w:szCs w:val="24"/>
                                <w:lang w:val="en-GB"/>
                              </w:rPr>
                              <w:t>Fig 1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27" type="#_x0000_t202" style="position:absolute;left:0;text-align:left;margin-left:44.85pt;margin-top:180.5pt;width:77.45pt;height:30.5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" filled="f" stroked="f" strokeweight=".5pt">
                <v:textbox>
                  <w:txbxContent>
                    <w:p w:rsidR="00C66949" w:rsidRPr="00C66949" w:rsidRDefault="00C66949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</w:pPr>
                      <w:r w:rsidRPr="00C66949">
                        <w:rPr>
                          <w:rFonts w:ascii="Times New Roman" w:hAnsi="Times New Roman" w:cs="Times New Roman"/>
                          <w:b/>
                          <w:i/>
                          <w:sz w:val="24"/>
                          <w:szCs w:val="24"/>
                          <w:lang w:val="en-GB"/>
                        </w:rPr>
                        <w:t>Fig 1(a)</w:t>
                      </w:r>
                    </w:p>
                  </w:txbxContent>
                </v:textbox>
              </v:shape>
            </w:pict>
          </mc:Fallback>
        </mc:AlternateContent>
      </w:r>
      <w:r w:rsidR="009B1C60">
        <w:rPr>
          <w:noProof/>
        </w:rPr>
        <w:drawing>
          <wp:inline distT="0" distB="0" distL="0" distR="0">
            <wp:extent cx="6471594" cy="5204726"/>
            <wp:effectExtent l="0" t="0" r="5715" b="0"/>
            <wp:docPr id="3" name="Picture 3" descr="C:\Users\Main\AppData\Local\Microsoft\Windows\Temporary Internet Files\Content.Word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in\AppData\Local\Microsoft\Windows\Temporary Internet Files\Content.Word\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73" t="1754" r="5310" b="19624"/>
                    <a:stretch/>
                  </pic:blipFill>
                  <pic:spPr bwMode="auto">
                    <a:xfrm>
                      <a:off x="0" y="0"/>
                      <a:ext cx="6484841" cy="5215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30D94" w:rsidRDefault="00995D35" w:rsidP="00B30D94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uspend the glass marble using threads and the square polythene paper at a distance X</w:t>
      </w:r>
      <w:r w:rsidRPr="006014DF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= 15cm from the point of suspension</w:t>
      </w:r>
      <w:r w:rsidR="00F72D13">
        <w:rPr>
          <w:rFonts w:ascii="Times New Roman" w:hAnsi="Times New Roman" w:cs="Times New Roman"/>
          <w:sz w:val="24"/>
          <w:szCs w:val="24"/>
        </w:rPr>
        <w:t xml:space="preserve">, P. Also use the </w:t>
      </w:r>
      <w:r w:rsidR="006014DF">
        <w:rPr>
          <w:rFonts w:ascii="Times New Roman" w:hAnsi="Times New Roman" w:cs="Times New Roman"/>
          <w:sz w:val="24"/>
          <w:szCs w:val="24"/>
        </w:rPr>
        <w:t>shorter</w:t>
      </w:r>
      <w:r w:rsidR="00F72D13">
        <w:rPr>
          <w:rFonts w:ascii="Times New Roman" w:hAnsi="Times New Roman" w:cs="Times New Roman"/>
          <w:sz w:val="24"/>
          <w:szCs w:val="24"/>
        </w:rPr>
        <w:t xml:space="preserve"> thread loop to suspend the 20g metal  mass on the</w:t>
      </w:r>
      <w:r w:rsidR="006014DF">
        <w:rPr>
          <w:rFonts w:ascii="Times New Roman" w:hAnsi="Times New Roman" w:cs="Times New Roman"/>
          <w:sz w:val="24"/>
          <w:szCs w:val="24"/>
        </w:rPr>
        <w:t xml:space="preserve"> opposite side and adjust its position till the half metre rule is horizontal as in figure 1 (a) above. Record the corresponding distance X</w:t>
      </w:r>
      <w:r w:rsidR="006014DF" w:rsidRPr="006014D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014DF">
        <w:rPr>
          <w:rFonts w:ascii="Times New Roman" w:hAnsi="Times New Roman" w:cs="Times New Roman"/>
          <w:sz w:val="24"/>
          <w:szCs w:val="24"/>
        </w:rPr>
        <w:t xml:space="preserve"> of the 20g mass from P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926C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F011C5" w:rsidRPr="00F011C5" w:rsidRDefault="00F011C5" w:rsidP="00F011C5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011C5">
        <w:rPr>
          <w:rFonts w:ascii="Times New Roman" w:hAnsi="Times New Roman" w:cs="Times New Roman"/>
          <w:sz w:val="24"/>
          <w:szCs w:val="24"/>
        </w:rPr>
        <w:t>X</w:t>
      </w:r>
      <w:r w:rsidRPr="00F011C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011C5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 xml:space="preserve">____________________________________________ cm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F011C5" w:rsidRPr="006166A2" w:rsidRDefault="00F011C5" w:rsidP="00B30D94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ll the beaker with water up to about three </w:t>
      </w:r>
      <w:proofErr w:type="gramStart"/>
      <w:r>
        <w:rPr>
          <w:rFonts w:ascii="Times New Roman" w:hAnsi="Times New Roman" w:cs="Times New Roman"/>
          <w:sz w:val="24"/>
          <w:szCs w:val="24"/>
        </w:rPr>
        <w:t>quarter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D4A4C">
        <w:rPr>
          <w:rFonts w:ascii="Times New Roman" w:hAnsi="Times New Roman" w:cs="Times New Roman"/>
          <w:sz w:val="24"/>
          <w:szCs w:val="24"/>
        </w:rPr>
        <w:t>capacity</w:t>
      </w:r>
      <w:r w:rsidR="006166A2">
        <w:rPr>
          <w:rFonts w:ascii="Times New Roman" w:hAnsi="Times New Roman" w:cs="Times New Roman"/>
          <w:sz w:val="24"/>
          <w:szCs w:val="24"/>
        </w:rPr>
        <w:t>. Maintain the distance X</w:t>
      </w:r>
      <w:r w:rsidR="006166A2" w:rsidRPr="006166A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6166A2">
        <w:rPr>
          <w:rFonts w:ascii="Times New Roman" w:hAnsi="Times New Roman" w:cs="Times New Roman"/>
          <w:sz w:val="24"/>
          <w:szCs w:val="24"/>
        </w:rPr>
        <w:t xml:space="preserve"> invariant as you immerse the glass marble in water and slide the thread holding the 20g metal mass, till the half metre rule is horizontal again. Note the new corresponding X</w:t>
      </w:r>
      <w:r w:rsidR="006166A2" w:rsidRPr="006166A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166A2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6166A2" w:rsidRDefault="006166A2" w:rsidP="006166A2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proofErr w:type="gramStart"/>
      <w:r>
        <w:rPr>
          <w:rFonts w:ascii="Times New Roman" w:hAnsi="Times New Roman" w:cs="Times New Roman"/>
          <w:sz w:val="24"/>
          <w:szCs w:val="24"/>
        </w:rPr>
        <w:t>i.e</w:t>
      </w:r>
      <w:proofErr w:type="gramEnd"/>
      <w:r>
        <w:rPr>
          <w:rFonts w:ascii="Times New Roman" w:hAnsi="Times New Roman" w:cs="Times New Roman"/>
          <w:sz w:val="24"/>
          <w:szCs w:val="24"/>
        </w:rPr>
        <w:t>. distance between point of suspension of 20g mass and P)</w:t>
      </w:r>
    </w:p>
    <w:p w:rsidR="006166A2" w:rsidRPr="00F011C5" w:rsidRDefault="006166A2" w:rsidP="006166A2">
      <w:pPr>
        <w:pStyle w:val="ListParagraph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011C5">
        <w:rPr>
          <w:rFonts w:ascii="Times New Roman" w:hAnsi="Times New Roman" w:cs="Times New Roman"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F011C5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 xml:space="preserve">____________________________________________ cm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E14889" w:rsidRDefault="00A3517B" w:rsidP="00B30D94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peat the procedure in (b) and (c) for increased values of </w:t>
      </w:r>
      <w:r>
        <w:rPr>
          <w:rFonts w:ascii="Times New Roman" w:hAnsi="Times New Roman" w:cs="Times New Roman"/>
          <w:sz w:val="24"/>
          <w:szCs w:val="24"/>
        </w:rPr>
        <w:tab/>
        <w:t>X</w:t>
      </w:r>
      <w:r w:rsidRPr="00233A6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as given in table 1 below.</w:t>
      </w:r>
    </w:p>
    <w:p w:rsidR="00233A6A" w:rsidRDefault="004269FE" w:rsidP="000F5D4D">
      <w:pPr>
        <w:pStyle w:val="ListParagraph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B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:-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After every attempt, wipe the polythene paper and marble dry with the tissue paper provided.</w:t>
      </w:r>
    </w:p>
    <w:p w:rsidR="004269FE" w:rsidRPr="004269FE" w:rsidRDefault="004269FE" w:rsidP="004269FE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nsure this experiment is done in a draught free area.</w:t>
      </w:r>
    </w:p>
    <w:p w:rsidR="00E14889" w:rsidRDefault="00E14889" w:rsidP="00E14889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lete the table 1</w:t>
      </w:r>
    </w:p>
    <w:p w:rsidR="00D14664" w:rsidRPr="00D14664" w:rsidRDefault="00D14664" w:rsidP="00D14664">
      <w:pPr>
        <w:pStyle w:val="ListParagraph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le 1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3827"/>
        <w:gridCol w:w="992"/>
        <w:gridCol w:w="992"/>
        <w:gridCol w:w="993"/>
        <w:gridCol w:w="992"/>
        <w:gridCol w:w="992"/>
        <w:gridCol w:w="993"/>
      </w:tblGrid>
      <w:tr w:rsidR="00D14664" w:rsidRPr="00847D7C" w:rsidTr="00C66949">
        <w:tc>
          <w:tcPr>
            <w:tcW w:w="3827" w:type="dxa"/>
          </w:tcPr>
          <w:p w:rsidR="00D14664" w:rsidRPr="00847D7C" w:rsidRDefault="00D14664" w:rsidP="00C3642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tance of marble in air X</w:t>
            </w:r>
            <w:r w:rsidRPr="00D1466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cm)</w:t>
            </w: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3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3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.5</w:t>
            </w:r>
          </w:p>
        </w:tc>
      </w:tr>
      <w:tr w:rsidR="00D14664" w:rsidRPr="00847D7C" w:rsidTr="00C66949">
        <w:tc>
          <w:tcPr>
            <w:tcW w:w="3827" w:type="dxa"/>
          </w:tcPr>
          <w:p w:rsidR="00D14664" w:rsidRDefault="00D14664" w:rsidP="00C66949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tance of 20g metal mass, X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cm)</w:t>
            </w: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664" w:rsidRPr="00847D7C" w:rsidTr="00C66949">
        <w:tc>
          <w:tcPr>
            <w:tcW w:w="3827" w:type="dxa"/>
          </w:tcPr>
          <w:p w:rsidR="00D14664" w:rsidRDefault="00D14664" w:rsidP="00C66949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tance of 20g metal</w:t>
            </w:r>
            <w:r w:rsidR="001C710F">
              <w:rPr>
                <w:rFonts w:ascii="Times New Roman" w:hAnsi="Times New Roman" w:cs="Times New Roman"/>
                <w:sz w:val="24"/>
                <w:szCs w:val="24"/>
              </w:rPr>
              <w:t>, X</w:t>
            </w:r>
            <w:r w:rsidR="001C710F" w:rsidRPr="001C710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="001C710F">
              <w:rPr>
                <w:rFonts w:ascii="Times New Roman" w:hAnsi="Times New Roman" w:cs="Times New Roman"/>
                <w:sz w:val="24"/>
                <w:szCs w:val="24"/>
              </w:rPr>
              <w:t>(cm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710F">
              <w:rPr>
                <w:rFonts w:ascii="Times New Roman" w:hAnsi="Times New Roman" w:cs="Times New Roman"/>
                <w:sz w:val="24"/>
                <w:szCs w:val="24"/>
              </w:rPr>
              <w:t>when marble is in water.</w:t>
            </w: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14664" w:rsidRPr="00847D7C" w:rsidTr="00C66949">
        <w:tc>
          <w:tcPr>
            <w:tcW w:w="3827" w:type="dxa"/>
          </w:tcPr>
          <w:p w:rsidR="00D14664" w:rsidRPr="009B1C60" w:rsidRDefault="001C710F" w:rsidP="00C66949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B1C60">
              <w:rPr>
                <w:rFonts w:ascii="Times New Roman" w:hAnsi="Times New Roman" w:cs="Times New Roman"/>
                <w:b/>
                <w:sz w:val="24"/>
                <w:szCs w:val="24"/>
              </w:rPr>
              <w:t>X</w:t>
            </w:r>
            <w:r w:rsidRPr="009B1C6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1</w:t>
            </w:r>
            <w:r w:rsidRPr="009B1C6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–X</w:t>
            </w:r>
            <w:r w:rsidRPr="009B1C6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2</w:t>
            </w:r>
            <w:r w:rsidRPr="009B1C60">
              <w:rPr>
                <w:rFonts w:ascii="Times New Roman" w:hAnsi="Times New Roman" w:cs="Times New Roman"/>
                <w:b/>
                <w:sz w:val="24"/>
                <w:szCs w:val="24"/>
              </w:rPr>
              <w:t>(cm)</w:t>
            </w: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D14664" w:rsidRPr="00847D7C" w:rsidRDefault="00D14664" w:rsidP="00C6694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33A6A" w:rsidRDefault="00233A6A" w:rsidP="00233A6A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166EF" w:rsidRDefault="00E14889" w:rsidP="00E14889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 the grid provided, plot a graph of X</w:t>
      </w:r>
      <w:r w:rsidRPr="00233A6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X</w:t>
      </w:r>
      <w:r w:rsidRPr="00233A6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(y- axis) against X</w:t>
      </w:r>
      <w:r w:rsidRPr="00E06EF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233A6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(5 </w:t>
      </w:r>
      <w:r w:rsidR="00233A6A">
        <w:rPr>
          <w:rFonts w:ascii="Times New Roman" w:hAnsi="Times New Roman" w:cs="Times New Roman"/>
          <w:sz w:val="24"/>
          <w:szCs w:val="24"/>
        </w:rPr>
        <w:t>marks</w:t>
      </w:r>
      <w:r>
        <w:rPr>
          <w:rFonts w:ascii="Times New Roman" w:hAnsi="Times New Roman" w:cs="Times New Roman"/>
          <w:sz w:val="24"/>
          <w:szCs w:val="24"/>
        </w:rPr>
        <w:t>)</w:t>
      </w:r>
      <w:r w:rsidR="00B30D94" w:rsidRPr="00E1488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1C60" w:rsidRDefault="009B1C6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B1C60" w:rsidRDefault="000448E6" w:rsidP="009B1C60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pict>
          <v:group id="_x0000_s1031" style="position:absolute;left:0;text-align:left;margin-left:-73.75pt;margin-top:-4.4pt;width:668.7pt;height:515.3pt;z-index:251683840" coordorigin="-476,1653" coordsize="13374,140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2" type="#_x0000_t75" style="position:absolute;left:-382;top:1847;width:12916;height:13672">
              <v:imagedata r:id="rId10" o:title="" croptop="14850f"/>
            </v:shape>
            <v:rect id="_x0000_s1033" style="position:absolute;left:-476;top:1653;width:1415;height:14074" stroked="f"/>
            <v:rect id="_x0000_s1034" style="position:absolute;left:11483;top:1653;width:1415;height:14074" stroked="f"/>
          </v:group>
          <o:OLEObject Type="Embed" ProgID="Visio.Drawing.5" ShapeID="_x0000_s1032" DrawAspect="Content" ObjectID="_1167773252" r:id="rId11"/>
        </w:pict>
      </w:r>
    </w:p>
    <w:p w:rsidR="009B1C60" w:rsidRDefault="009B1C60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563FD6" w:rsidRDefault="00563FD6">
      <w:pPr>
        <w:rPr>
          <w:rFonts w:ascii="Times New Roman" w:hAnsi="Times New Roman" w:cs="Times New Roman"/>
          <w:sz w:val="24"/>
          <w:szCs w:val="24"/>
        </w:rPr>
      </w:pPr>
    </w:p>
    <w:p w:rsidR="00E06EFD" w:rsidRDefault="00E06EFD" w:rsidP="00E14889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 the slope, S of the graph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9B1C60" w:rsidRPr="00E14889" w:rsidRDefault="009B1C60" w:rsidP="009B1C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63FD6" w:rsidRDefault="00563FD6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page"/>
      </w:r>
    </w:p>
    <w:p w:rsidR="0071615D" w:rsidRDefault="0071615D" w:rsidP="0071615D">
      <w:pPr>
        <w:spacing w:after="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41E60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</w:t>
      </w:r>
      <w:r w:rsidRPr="00141E60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141E60">
        <w:rPr>
          <w:rFonts w:ascii="Times New Roman" w:hAnsi="Times New Roman" w:cs="Times New Roman"/>
          <w:b/>
          <w:sz w:val="24"/>
          <w:szCs w:val="24"/>
          <w:u w:val="single"/>
        </w:rPr>
        <w:t>B</w:t>
      </w:r>
    </w:p>
    <w:p w:rsidR="00B30D94" w:rsidRDefault="00B30D94" w:rsidP="0071615D">
      <w:pPr>
        <w:spacing w:after="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You are provided with the following:</w:t>
      </w:r>
    </w:p>
    <w:p w:rsidR="00B30D94" w:rsidRDefault="00B30D94" w:rsidP="00B30D94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rnier </w:t>
      </w:r>
      <w:r w:rsidR="00E06EFD">
        <w:rPr>
          <w:rFonts w:ascii="Times New Roman" w:hAnsi="Times New Roman" w:cs="Times New Roman"/>
          <w:sz w:val="24"/>
          <w:szCs w:val="24"/>
        </w:rPr>
        <w:t>calipers</w:t>
      </w:r>
    </w:p>
    <w:p w:rsidR="00E06EFD" w:rsidRPr="00B30D94" w:rsidRDefault="00E06EFD" w:rsidP="00B30D94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lass marble.</w:t>
      </w:r>
    </w:p>
    <w:p w:rsidR="00141E60" w:rsidRPr="0071615D" w:rsidRDefault="00141E60" w:rsidP="0071615D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ed as follows</w:t>
      </w:r>
    </w:p>
    <w:p w:rsidR="00E06EFD" w:rsidRDefault="00E06EFD" w:rsidP="00F166EF">
      <w:pPr>
        <w:pStyle w:val="ListParagraph"/>
        <w:numPr>
          <w:ilvl w:val="0"/>
          <w:numId w:val="5"/>
        </w:numPr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ing the vernier calipers, measure the diameter of the glass marble</w:t>
      </w:r>
    </w:p>
    <w:p w:rsidR="009100D9" w:rsidRDefault="009100D9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Pr="009100D9">
        <w:rPr>
          <w:rFonts w:ascii="Times New Roman" w:hAnsi="Times New Roman" w:cs="Times New Roman"/>
          <w:sz w:val="24"/>
          <w:szCs w:val="24"/>
          <w:vertAlign w:val="superscript"/>
        </w:rPr>
        <w:t>st</w:t>
      </w:r>
      <w:r>
        <w:rPr>
          <w:rFonts w:ascii="Times New Roman" w:hAnsi="Times New Roman" w:cs="Times New Roman"/>
          <w:sz w:val="24"/>
          <w:szCs w:val="24"/>
        </w:rPr>
        <w:t xml:space="preserve"> attempt; diameter D1 = </w:t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softHyphen/>
        <w:t>____________________________________ cm</w:t>
      </w:r>
    </w:p>
    <w:p w:rsidR="009100D9" w:rsidRDefault="009100D9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Pr="009100D9">
        <w:rPr>
          <w:rFonts w:ascii="Times New Roman" w:hAnsi="Times New Roman" w:cs="Times New Roman"/>
          <w:sz w:val="24"/>
          <w:szCs w:val="24"/>
          <w:vertAlign w:val="superscript"/>
        </w:rPr>
        <w:t>nd</w:t>
      </w:r>
      <w:r>
        <w:rPr>
          <w:rFonts w:ascii="Times New Roman" w:hAnsi="Times New Roman" w:cs="Times New Roman"/>
          <w:sz w:val="24"/>
          <w:szCs w:val="24"/>
        </w:rPr>
        <w:t xml:space="preserve"> attempt (after spinning the glass marble)</w:t>
      </w:r>
    </w:p>
    <w:p w:rsidR="009100D9" w:rsidRDefault="009100D9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meter D2 = _________________________________ cm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9100D9" w:rsidRDefault="009100D9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 the value of D in the expression:</w:t>
      </w:r>
    </w:p>
    <w:p w:rsidR="009100D9" w:rsidRPr="009100D9" w:rsidRDefault="009100D9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D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 xml:space="preserve">+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 = _______________________________</w:t>
      </w:r>
      <w:r>
        <w:rPr>
          <w:rFonts w:ascii="Times New Roman" w:hAnsi="Times New Roman" w:cs="Times New Roman"/>
          <w:sz w:val="24"/>
          <w:szCs w:val="24"/>
        </w:rPr>
        <w:t xml:space="preserve">cm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41E60" w:rsidRDefault="00E06EFD" w:rsidP="00F166EF">
      <w:pPr>
        <w:pStyle w:val="ListParagraph"/>
        <w:numPr>
          <w:ilvl w:val="0"/>
          <w:numId w:val="5"/>
        </w:numPr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volume of the glass marble in m</w:t>
      </w:r>
      <w:r w:rsidRPr="00E06EFD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.</w:t>
      </w:r>
      <w:r w:rsidR="00F166EF">
        <w:rPr>
          <w:rFonts w:ascii="Times New Roman" w:hAnsi="Times New Roman" w:cs="Times New Roman"/>
          <w:sz w:val="24"/>
          <w:szCs w:val="24"/>
        </w:rPr>
        <w:t xml:space="preserve"> </w:t>
      </w:r>
      <w:r w:rsidR="00F166EF">
        <w:rPr>
          <w:rFonts w:ascii="Times New Roman" w:hAnsi="Times New Roman" w:cs="Times New Roman"/>
          <w:sz w:val="24"/>
          <w:szCs w:val="24"/>
        </w:rPr>
        <w:tab/>
      </w:r>
    </w:p>
    <w:p w:rsidR="009100D9" w:rsidRDefault="009B1C60" w:rsidP="009100D9">
      <w:pPr>
        <w:pStyle w:val="ListParagraph"/>
        <w:tabs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563FD6" w:rsidRDefault="00563FD6" w:rsidP="00563FD6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B30D94" w:rsidRDefault="00B30D94" w:rsidP="00B30D94">
      <w:pPr>
        <w:pStyle w:val="ListParagraph"/>
        <w:numPr>
          <w:ilvl w:val="0"/>
          <w:numId w:val="10"/>
        </w:numPr>
        <w:tabs>
          <w:tab w:val="left" w:pos="42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PART 1</w:t>
      </w:r>
    </w:p>
    <w:p w:rsidR="00C227FC" w:rsidRPr="00B30D94" w:rsidRDefault="00C227FC" w:rsidP="00B30D94">
      <w:pPr>
        <w:pStyle w:val="ListParagraph"/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B30D94">
        <w:rPr>
          <w:rFonts w:ascii="Times New Roman" w:hAnsi="Times New Roman" w:cs="Times New Roman"/>
          <w:sz w:val="24"/>
          <w:szCs w:val="24"/>
        </w:rPr>
        <w:t>You are prov</w:t>
      </w:r>
      <w:r w:rsidR="00847D7C" w:rsidRPr="00B30D94">
        <w:rPr>
          <w:rFonts w:ascii="Times New Roman" w:hAnsi="Times New Roman" w:cs="Times New Roman"/>
          <w:sz w:val="24"/>
          <w:szCs w:val="24"/>
        </w:rPr>
        <w:t>i</w:t>
      </w:r>
      <w:r w:rsidRPr="00B30D94">
        <w:rPr>
          <w:rFonts w:ascii="Times New Roman" w:hAnsi="Times New Roman" w:cs="Times New Roman"/>
          <w:sz w:val="24"/>
          <w:szCs w:val="24"/>
        </w:rPr>
        <w:t>ded with the following;</w:t>
      </w:r>
    </w:p>
    <w:p w:rsidR="00B30D94" w:rsidRDefault="00B30D94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 dry cells</w:t>
      </w:r>
    </w:p>
    <w:p w:rsidR="00847D7C" w:rsidRDefault="00B30D94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ne </w:t>
      </w:r>
      <w:r w:rsidR="0071615D">
        <w:rPr>
          <w:rFonts w:ascii="Times New Roman" w:hAnsi="Times New Roman" w:cs="Times New Roman"/>
          <w:sz w:val="24"/>
          <w:szCs w:val="24"/>
        </w:rPr>
        <w:t xml:space="preserve"> ammeter</w:t>
      </w:r>
    </w:p>
    <w:p w:rsidR="009100D9" w:rsidRDefault="009100D9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 voltmeter</w:t>
      </w:r>
    </w:p>
    <w:p w:rsidR="009100D9" w:rsidRDefault="009100D9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variable resistor</w:t>
      </w:r>
    </w:p>
    <w:p w:rsidR="009100D9" w:rsidRDefault="009100D9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witch</w:t>
      </w:r>
    </w:p>
    <w:p w:rsidR="009100D9" w:rsidRDefault="009100D9" w:rsidP="0071615D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 connecting wires</w:t>
      </w:r>
    </w:p>
    <w:p w:rsidR="00C227FC" w:rsidRPr="00452BEE" w:rsidRDefault="00C227FC" w:rsidP="00847D7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52BEE">
        <w:rPr>
          <w:rFonts w:ascii="Times New Roman" w:hAnsi="Times New Roman" w:cs="Times New Roman"/>
          <w:b/>
          <w:sz w:val="24"/>
          <w:szCs w:val="24"/>
        </w:rPr>
        <w:t>Proceed as follows</w:t>
      </w:r>
    </w:p>
    <w:p w:rsidR="00C227FC" w:rsidRDefault="00B30D94" w:rsidP="0077691B">
      <w:pPr>
        <w:pStyle w:val="ListParagraph"/>
        <w:numPr>
          <w:ilvl w:val="0"/>
          <w:numId w:val="7"/>
        </w:numPr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 up </w:t>
      </w:r>
      <w:r w:rsidR="009100D9">
        <w:rPr>
          <w:rFonts w:ascii="Times New Roman" w:hAnsi="Times New Roman" w:cs="Times New Roman"/>
          <w:sz w:val="24"/>
          <w:szCs w:val="24"/>
        </w:rPr>
        <w:t>the apparatus provided as in the diagram below.</w:t>
      </w:r>
    </w:p>
    <w:p w:rsidR="009B1C60" w:rsidRDefault="00563FD6" w:rsidP="009B1C60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220" w:dyaOrig="2285">
          <v:shape id="_x0000_i1028" type="#_x0000_t75" style="width:288.7pt;height:156.25pt" o:ole="">
            <v:imagedata r:id="rId12" o:title=""/>
          </v:shape>
          <o:OLEObject Type="Embed" ProgID="CorelDRAW.Graphic.13" ShapeID="_x0000_i1028" DrawAspect="Content" ObjectID="_1167773251" r:id="rId13"/>
        </w:object>
      </w:r>
    </w:p>
    <w:p w:rsidR="009100D9" w:rsidRDefault="009100D9" w:rsidP="0077691B">
      <w:pPr>
        <w:pStyle w:val="ListParagraph"/>
        <w:numPr>
          <w:ilvl w:val="0"/>
          <w:numId w:val="7"/>
        </w:numPr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lose the switch and adjust the variable resistor until the voltmeter reads 2.9V. Record this value of voltage V and the corresponding value of current I in the table below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5 marks)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1701"/>
        <w:gridCol w:w="850"/>
        <w:gridCol w:w="1134"/>
        <w:gridCol w:w="993"/>
        <w:gridCol w:w="1049"/>
        <w:gridCol w:w="1077"/>
        <w:gridCol w:w="1134"/>
        <w:gridCol w:w="1134"/>
      </w:tblGrid>
      <w:tr w:rsidR="009100D9" w:rsidRPr="00B03FF7" w:rsidTr="00563FD6">
        <w:tc>
          <w:tcPr>
            <w:tcW w:w="1701" w:type="dxa"/>
          </w:tcPr>
          <w:p w:rsidR="009100D9" w:rsidRPr="00B03FF7" w:rsidRDefault="009100D9" w:rsidP="00AD1D0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V(V)</w:t>
            </w:r>
          </w:p>
        </w:tc>
        <w:tc>
          <w:tcPr>
            <w:tcW w:w="850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9</w:t>
            </w:r>
          </w:p>
        </w:tc>
        <w:tc>
          <w:tcPr>
            <w:tcW w:w="1134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8</w:t>
            </w:r>
          </w:p>
        </w:tc>
        <w:tc>
          <w:tcPr>
            <w:tcW w:w="993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7</w:t>
            </w:r>
          </w:p>
        </w:tc>
        <w:tc>
          <w:tcPr>
            <w:tcW w:w="1049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6</w:t>
            </w:r>
          </w:p>
        </w:tc>
        <w:tc>
          <w:tcPr>
            <w:tcW w:w="1077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5</w:t>
            </w:r>
          </w:p>
        </w:tc>
        <w:tc>
          <w:tcPr>
            <w:tcW w:w="1134" w:type="dxa"/>
          </w:tcPr>
          <w:p w:rsidR="009100D9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</w:t>
            </w:r>
          </w:p>
        </w:tc>
        <w:tc>
          <w:tcPr>
            <w:tcW w:w="1134" w:type="dxa"/>
          </w:tcPr>
          <w:p w:rsidR="009100D9" w:rsidRPr="00B03FF7" w:rsidRDefault="009100D9" w:rsidP="00563FD6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2</w:t>
            </w:r>
          </w:p>
        </w:tc>
      </w:tr>
      <w:tr w:rsidR="009100D9" w:rsidRPr="00B03FF7" w:rsidTr="00563FD6">
        <w:tc>
          <w:tcPr>
            <w:tcW w:w="1701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IA</w:t>
            </w:r>
          </w:p>
        </w:tc>
        <w:tc>
          <w:tcPr>
            <w:tcW w:w="850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3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77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9100D9" w:rsidRPr="00B03FF7" w:rsidRDefault="009100D9" w:rsidP="00563FD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8720A7" w:rsidRDefault="009100D9" w:rsidP="00563FD6">
      <w:pPr>
        <w:pStyle w:val="ListParagraph"/>
        <w:numPr>
          <w:ilvl w:val="0"/>
          <w:numId w:val="7"/>
        </w:numPr>
        <w:spacing w:after="0" w:line="360" w:lineRule="auto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the procedure (b) above for the other values of V and complete the tabl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9100D9" w:rsidRDefault="009100D9" w:rsidP="009100D9">
      <w:pPr>
        <w:pStyle w:val="ListParagraph"/>
        <w:numPr>
          <w:ilvl w:val="0"/>
          <w:numId w:val="7"/>
        </w:numPr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lot a graph of </w:t>
      </w:r>
      <w:proofErr w:type="gramStart"/>
      <w:r>
        <w:rPr>
          <w:rFonts w:ascii="Times New Roman" w:hAnsi="Times New Roman" w:cs="Times New Roman"/>
          <w:sz w:val="24"/>
          <w:szCs w:val="24"/>
        </w:rPr>
        <w:t>V(</w:t>
      </w:r>
      <w:proofErr w:type="gramEnd"/>
      <w:r w:rsidR="006D7171">
        <w:rPr>
          <w:rFonts w:ascii="Times New Roman" w:hAnsi="Times New Roman" w:cs="Times New Roman"/>
          <w:sz w:val="24"/>
          <w:szCs w:val="24"/>
        </w:rPr>
        <w:t>y-</w:t>
      </w:r>
      <w:r>
        <w:rPr>
          <w:rFonts w:ascii="Times New Roman" w:hAnsi="Times New Roman" w:cs="Times New Roman"/>
          <w:sz w:val="24"/>
          <w:szCs w:val="24"/>
        </w:rPr>
        <w:t>axis) against I.</w:t>
      </w:r>
      <w:r w:rsidRPr="009100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9100D9">
        <w:rPr>
          <w:rFonts w:ascii="Times New Roman" w:hAnsi="Times New Roman" w:cs="Times New Roman"/>
          <w:sz w:val="24"/>
          <w:szCs w:val="24"/>
        </w:rPr>
        <w:t>(5 marks)</w:t>
      </w:r>
    </w:p>
    <w:p w:rsidR="009B1C60" w:rsidRDefault="000448E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8" type="#_x0000_t75" style="position:absolute;margin-left:19.85pt;margin-top:12.6pt;width:499.9pt;height:640.2pt;z-index:251678720;mso-position-horizontal-relative:text;mso-position-vertical-relative:text">
            <v:imagedata r:id="rId10" o:title="" croptop="6227f"/>
          </v:shape>
          <o:OLEObject Type="Embed" ProgID="Visio.Drawing.5" ShapeID="_x0000_s1028" DrawAspect="Content" ObjectID="_1167773253" r:id="rId14"/>
        </w:pict>
      </w:r>
      <w:r w:rsidR="009B1C60">
        <w:rPr>
          <w:rFonts w:ascii="Times New Roman" w:hAnsi="Times New Roman" w:cs="Times New Roman"/>
          <w:sz w:val="24"/>
          <w:szCs w:val="24"/>
        </w:rPr>
        <w:br w:type="page"/>
      </w:r>
    </w:p>
    <w:p w:rsidR="007F5AD9" w:rsidRDefault="009100D9" w:rsidP="009100D9">
      <w:pPr>
        <w:pStyle w:val="ListParagraph"/>
        <w:numPr>
          <w:ilvl w:val="0"/>
          <w:numId w:val="7"/>
        </w:numPr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From the graph determine the e.m.f, E and internal resistance, r of the battery given that </w:t>
      </w:r>
    </w:p>
    <w:p w:rsidR="009B1C60" w:rsidRDefault="009100D9" w:rsidP="007F5AD9">
      <w:pPr>
        <w:pStyle w:val="ListParagraph"/>
        <w:spacing w:after="0"/>
        <w:ind w:left="8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 = V +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9100D9" w:rsidRDefault="009B1C60" w:rsidP="009B1C60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 w:rsidR="009100D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9100D9" w:rsidRPr="009B1C60">
        <w:rPr>
          <w:rFonts w:ascii="Times New Roman" w:hAnsi="Times New Roman" w:cs="Times New Roman"/>
          <w:sz w:val="24"/>
          <w:szCs w:val="24"/>
        </w:rPr>
        <w:t>(1 mark)</w:t>
      </w:r>
    </w:p>
    <w:p w:rsidR="009B1C60" w:rsidRPr="009B1C60" w:rsidRDefault="009B1C60" w:rsidP="009B1C60">
      <w:pPr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B1C6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9B1C60" w:rsidRDefault="009B1C60" w:rsidP="009B1C60">
      <w:pPr>
        <w:pStyle w:val="ListParagraph"/>
        <w:spacing w:after="0"/>
        <w:ind w:left="8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9B1C60" w:rsidRPr="009B1C60" w:rsidRDefault="009B1C60" w:rsidP="009B1C60">
      <w:pPr>
        <w:tabs>
          <w:tab w:val="left" w:pos="42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B1C6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F5AD9" w:rsidRDefault="00B30D94" w:rsidP="00B30D94">
      <w:pPr>
        <w:tabs>
          <w:tab w:val="left" w:pos="42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F5AD9" w:rsidRDefault="007F5AD9" w:rsidP="00B30D94">
      <w:pPr>
        <w:tabs>
          <w:tab w:val="left" w:pos="42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F5AD9" w:rsidRDefault="007F5AD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40978" w:rsidRDefault="007F5AD9" w:rsidP="00B30D94">
      <w:pPr>
        <w:tabs>
          <w:tab w:val="left" w:pos="42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7F5AD9">
        <w:rPr>
          <w:rFonts w:ascii="Times New Roman" w:hAnsi="Times New Roman" w:cs="Times New Roman"/>
          <w:b/>
          <w:sz w:val="24"/>
          <w:szCs w:val="24"/>
        </w:rPr>
        <w:lastRenderedPageBreak/>
        <w:tab/>
      </w:r>
      <w:r w:rsidR="00B30D94">
        <w:rPr>
          <w:rFonts w:ascii="Times New Roman" w:hAnsi="Times New Roman" w:cs="Times New Roman"/>
          <w:b/>
          <w:sz w:val="24"/>
          <w:szCs w:val="24"/>
          <w:u w:val="single"/>
        </w:rPr>
        <w:t>PART 2</w:t>
      </w:r>
    </w:p>
    <w:p w:rsidR="00B30D94" w:rsidRDefault="00B30D94" w:rsidP="00B30D94">
      <w:pPr>
        <w:tabs>
          <w:tab w:val="left" w:pos="42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You are provided with the follo</w:t>
      </w:r>
      <w:r w:rsidR="00156322">
        <w:rPr>
          <w:rFonts w:ascii="Times New Roman" w:hAnsi="Times New Roman" w:cs="Times New Roman"/>
          <w:sz w:val="24"/>
          <w:szCs w:val="24"/>
        </w:rPr>
        <w:t>wing</w:t>
      </w:r>
      <w:r w:rsidR="009100D9">
        <w:rPr>
          <w:rFonts w:ascii="Times New Roman" w:hAnsi="Times New Roman" w:cs="Times New Roman"/>
          <w:sz w:val="24"/>
          <w:szCs w:val="24"/>
        </w:rPr>
        <w:t>:</w:t>
      </w:r>
    </w:p>
    <w:p w:rsidR="009100D9" w:rsidRDefault="00A60A70" w:rsidP="00A60A70">
      <w:pPr>
        <w:pStyle w:val="ListParagraph"/>
        <w:numPr>
          <w:ilvl w:val="0"/>
          <w:numId w:val="4"/>
        </w:numPr>
        <w:tabs>
          <w:tab w:val="left" w:pos="426"/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candle</w:t>
      </w:r>
    </w:p>
    <w:p w:rsidR="009100D9" w:rsidRDefault="009100D9" w:rsidP="00A60A70">
      <w:pPr>
        <w:pStyle w:val="ListParagraph"/>
        <w:numPr>
          <w:ilvl w:val="0"/>
          <w:numId w:val="4"/>
        </w:numPr>
        <w:tabs>
          <w:tab w:val="left" w:pos="426"/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lens and a lens holder</w:t>
      </w:r>
    </w:p>
    <w:p w:rsidR="009100D9" w:rsidRDefault="009100D9" w:rsidP="00A60A70">
      <w:pPr>
        <w:pStyle w:val="ListParagraph"/>
        <w:numPr>
          <w:ilvl w:val="0"/>
          <w:numId w:val="4"/>
        </w:numPr>
        <w:tabs>
          <w:tab w:val="left" w:pos="426"/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creen</w:t>
      </w:r>
    </w:p>
    <w:p w:rsidR="009100D9" w:rsidRDefault="009100D9" w:rsidP="009100D9">
      <w:pPr>
        <w:pStyle w:val="ListParagraph"/>
        <w:numPr>
          <w:ilvl w:val="0"/>
          <w:numId w:val="4"/>
        </w:numPr>
        <w:tabs>
          <w:tab w:val="left" w:pos="426"/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metre rule</w:t>
      </w:r>
    </w:p>
    <w:p w:rsidR="00A60A70" w:rsidRDefault="009100D9" w:rsidP="009100D9">
      <w:pPr>
        <w:pStyle w:val="ListParagraph"/>
        <w:numPr>
          <w:ilvl w:val="0"/>
          <w:numId w:val="4"/>
        </w:numPr>
        <w:tabs>
          <w:tab w:val="left" w:pos="426"/>
          <w:tab w:val="left" w:pos="709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match box (can be shared)</w:t>
      </w:r>
      <w:r w:rsidR="00A60A70" w:rsidRPr="009100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100D9" w:rsidRDefault="00CF31A4" w:rsidP="009100D9">
      <w:pPr>
        <w:pStyle w:val="ListParagraph"/>
        <w:numPr>
          <w:ilvl w:val="0"/>
          <w:numId w:val="7"/>
        </w:numPr>
        <w:tabs>
          <w:tab w:val="left" w:pos="426"/>
          <w:tab w:val="left" w:pos="709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 up the apparatus as shown below.</w:t>
      </w:r>
    </w:p>
    <w:p w:rsidR="001F1868" w:rsidRDefault="001F1868" w:rsidP="001F1868">
      <w:pPr>
        <w:pStyle w:val="ListParagraph"/>
        <w:tabs>
          <w:tab w:val="left" w:pos="426"/>
          <w:tab w:val="left" w:pos="709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933066" cy="2154586"/>
            <wp:effectExtent l="0" t="0" r="0" b="0"/>
            <wp:docPr id="4" name="Picture 4" descr="C:\Users\Main\AppData\Local\Microsoft\Windows\Temporary Internet Files\Content.Word\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Main\AppData\Local\Microsoft\Windows\Temporary Internet Files\Content.Word\00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78" t="8547" r="4959" b="4701"/>
                    <a:stretch/>
                  </pic:blipFill>
                  <pic:spPr bwMode="auto">
                    <a:xfrm>
                      <a:off x="0" y="0"/>
                      <a:ext cx="5943150" cy="2158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31A4" w:rsidRDefault="00CF31A4" w:rsidP="00CF31A4">
      <w:pPr>
        <w:pStyle w:val="ListParagraph"/>
        <w:tabs>
          <w:tab w:val="left" w:pos="426"/>
          <w:tab w:val="left" w:pos="709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sure that the candle flame and the centre of the lens lie in a horizontal straight line.</w:t>
      </w:r>
    </w:p>
    <w:p w:rsidR="00875E0D" w:rsidRPr="00875E0D" w:rsidRDefault="00CF31A4" w:rsidP="00875E0D">
      <w:pPr>
        <w:pStyle w:val="ListParagraph"/>
        <w:numPr>
          <w:ilvl w:val="0"/>
          <w:numId w:val="7"/>
        </w:numPr>
        <w:tabs>
          <w:tab w:val="left" w:pos="426"/>
          <w:tab w:val="left" w:pos="709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lace the lens so that it is 40cm from the candle (u = 40cm). Adjust the position of the screen until a sharp image of the candle is obtained on the screen. Measure the distance V between the lens and the screen. Record in the table.</w:t>
      </w:r>
    </w:p>
    <w:tbl>
      <w:tblPr>
        <w:tblStyle w:val="TableGrid"/>
        <w:tblW w:w="0" w:type="auto"/>
        <w:tblInd w:w="2068" w:type="dxa"/>
        <w:tblLook w:val="04A0" w:firstRow="1" w:lastRow="0" w:firstColumn="1" w:lastColumn="0" w:noHBand="0" w:noVBand="1"/>
      </w:tblPr>
      <w:tblGrid>
        <w:gridCol w:w="1584"/>
        <w:gridCol w:w="1587"/>
        <w:gridCol w:w="1587"/>
        <w:gridCol w:w="1587"/>
      </w:tblGrid>
      <w:tr w:rsidR="00875E0D" w:rsidTr="007F5AD9">
        <w:tc>
          <w:tcPr>
            <w:tcW w:w="1584" w:type="dxa"/>
          </w:tcPr>
          <w:p w:rsidR="00875E0D" w:rsidRDefault="00875E0D" w:rsidP="00875E0D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(cm)</w:t>
            </w: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875E0D" w:rsidTr="007F5AD9">
        <w:tc>
          <w:tcPr>
            <w:tcW w:w="1584" w:type="dxa"/>
          </w:tcPr>
          <w:p w:rsidR="00875E0D" w:rsidRDefault="00875E0D" w:rsidP="00875E0D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 (cm)</w:t>
            </w: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5E0D" w:rsidTr="007F5AD9">
        <w:tc>
          <w:tcPr>
            <w:tcW w:w="1584" w:type="dxa"/>
          </w:tcPr>
          <w:p w:rsidR="00875E0D" w:rsidRDefault="00875E0D" w:rsidP="00875E0D">
            <w:pPr>
              <w:pStyle w:val="ListParagraph"/>
              <w:tabs>
                <w:tab w:val="left" w:pos="426"/>
                <w:tab w:val="left" w:pos="709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v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den>
              </m:f>
            </m:oMath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7" w:type="dxa"/>
          </w:tcPr>
          <w:p w:rsidR="00875E0D" w:rsidRDefault="00875E0D" w:rsidP="007F5AD9">
            <w:pPr>
              <w:pStyle w:val="ListParagraph"/>
              <w:tabs>
                <w:tab w:val="left" w:pos="426"/>
                <w:tab w:val="left" w:pos="709"/>
              </w:tabs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5E0D" w:rsidRDefault="00875E0D" w:rsidP="00875E0D">
      <w:pPr>
        <w:pStyle w:val="ListParagraph"/>
        <w:tabs>
          <w:tab w:val="left" w:pos="426"/>
          <w:tab w:val="left" w:pos="709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CF31A4" w:rsidRDefault="00CF31A4" w:rsidP="009100D9">
      <w:pPr>
        <w:pStyle w:val="ListParagraph"/>
        <w:numPr>
          <w:ilvl w:val="0"/>
          <w:numId w:val="7"/>
        </w:numPr>
        <w:tabs>
          <w:tab w:val="left" w:pos="426"/>
          <w:tab w:val="left" w:pos="709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(b) above the values of V in the table and record your results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CF31A4" w:rsidRDefault="00CF31A4" w:rsidP="009100D9">
      <w:pPr>
        <w:pStyle w:val="ListParagraph"/>
        <w:numPr>
          <w:ilvl w:val="0"/>
          <w:numId w:val="7"/>
        </w:numPr>
        <w:tabs>
          <w:tab w:val="left" w:pos="426"/>
          <w:tab w:val="left" w:pos="709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n that f =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+1</m:t>
            </m:r>
          </m:den>
        </m:f>
      </m:oMath>
      <w:r>
        <w:rPr>
          <w:rFonts w:ascii="Times New Roman" w:hAnsi="Times New Roman" w:cs="Times New Roman"/>
          <w:sz w:val="24"/>
          <w:szCs w:val="24"/>
        </w:rPr>
        <w:t xml:space="preserve"> , where f is the focal length of the lens, use the results in the table above to determine the average value of f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1F1868" w:rsidRPr="001F1868" w:rsidRDefault="001F1868" w:rsidP="001F1868">
      <w:pPr>
        <w:tabs>
          <w:tab w:val="left" w:pos="426"/>
          <w:tab w:val="left" w:pos="709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1F1868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9B1C6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sectPr w:rsidR="001F1868" w:rsidRPr="001F1868" w:rsidSect="00202FD4">
      <w:headerReference w:type="default" r:id="rId17"/>
      <w:footerReference w:type="default" r:id="rId18"/>
      <w:footerReference w:type="first" r:id="rId19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37C4" w:rsidRPr="00847D7C" w:rsidRDefault="00F037C4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0">
    <w:p w:rsidR="00F037C4" w:rsidRPr="00847D7C" w:rsidRDefault="00F037C4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8005"/>
      <w:docPartObj>
        <w:docPartGallery w:val="Page Numbers (Bottom of Page)"/>
        <w:docPartUnique/>
      </w:docPartObj>
    </w:sdtPr>
    <w:sdtEndPr/>
    <w:sdtContent>
      <w:p w:rsidR="00847D7C" w:rsidRDefault="00202FD4" w:rsidP="00202FD4">
        <w:pPr>
          <w:pStyle w:val="Footer"/>
          <w:tabs>
            <w:tab w:val="clear" w:pos="9360"/>
            <w:tab w:val="right" w:pos="10490"/>
          </w:tabs>
          <w:jc w:val="both"/>
        </w:pPr>
        <w:r>
          <w:rPr>
            <w:rFonts w:ascii="Berlin Sans FB Demi" w:hAnsi="Berlin Sans FB Demi" w:cs="Times New Roman"/>
            <w:sz w:val="15"/>
            <w:szCs w:val="15"/>
          </w:rPr>
          <w:t>©2015, Kitui Rural Constituency Form Four Joint Examination</w:t>
        </w:r>
        <w:r w:rsidR="00A368C4">
          <w:rPr>
            <w:rFonts w:ascii="Times New Roman" w:hAnsi="Times New Roman"/>
            <w:b/>
            <w:i/>
          </w:rPr>
          <w:tab/>
        </w:r>
        <w:r w:rsidR="005F3D26">
          <w:rPr>
            <w:rFonts w:ascii="Times New Roman" w:hAnsi="Times New Roman" w:cs="Times New Roman"/>
            <w:sz w:val="24"/>
            <w:szCs w:val="24"/>
          </w:rPr>
          <w:tab/>
        </w:r>
        <w:r w:rsidR="00AD538D" w:rsidRPr="00847D7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847D7C" w:rsidRPr="00847D7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="00AD538D" w:rsidRPr="00847D7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448E6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="00AD538D" w:rsidRPr="00847D7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FD4" w:rsidRDefault="00202FD4" w:rsidP="00202FD4">
    <w:pPr>
      <w:pStyle w:val="Footer"/>
      <w:tabs>
        <w:tab w:val="clear" w:pos="9360"/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Berlin Sans FB Demi" w:hAnsi="Berlin Sans FB Demi" w:cs="Times New Roman"/>
        <w:sz w:val="15"/>
        <w:szCs w:val="15"/>
      </w:rPr>
      <w:t>©2015, Kitui Rural Constituency Form Four Joint Examination</w:t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37C4" w:rsidRPr="00847D7C" w:rsidRDefault="00F037C4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0">
    <w:p w:rsidR="00F037C4" w:rsidRPr="00847D7C" w:rsidRDefault="00F037C4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69E1" w:rsidRPr="00202FD4" w:rsidRDefault="00202FD4" w:rsidP="00202FD4">
    <w:pPr>
      <w:pStyle w:val="Header"/>
      <w:spacing w:line="360" w:lineRule="auto"/>
      <w:jc w:val="right"/>
      <w:rPr>
        <w:rFonts w:ascii="Berlin Sans FB Demi" w:hAnsi="Berlin Sans FB Demi"/>
        <w:sz w:val="16"/>
        <w:szCs w:val="16"/>
      </w:rPr>
    </w:pPr>
    <w:r w:rsidRPr="00202FD4">
      <w:rPr>
        <w:rFonts w:ascii="Berlin Sans FB Demi" w:hAnsi="Berlin Sans FB Demi"/>
        <w:sz w:val="16"/>
        <w:szCs w:val="16"/>
      </w:rPr>
      <w:t>232/3 Physics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06C47"/>
    <w:multiLevelType w:val="hybridMultilevel"/>
    <w:tmpl w:val="0F50E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022DD"/>
    <w:multiLevelType w:val="hybridMultilevel"/>
    <w:tmpl w:val="4B6A87F4"/>
    <w:lvl w:ilvl="0" w:tplc="BB7E4D2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CC557BD"/>
    <w:multiLevelType w:val="hybridMultilevel"/>
    <w:tmpl w:val="083E9F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25D6B"/>
    <w:multiLevelType w:val="hybridMultilevel"/>
    <w:tmpl w:val="A684B3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FA63A4"/>
    <w:multiLevelType w:val="hybridMultilevel"/>
    <w:tmpl w:val="4C024A6E"/>
    <w:lvl w:ilvl="0" w:tplc="F65CC38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FCC7B1D"/>
    <w:multiLevelType w:val="hybridMultilevel"/>
    <w:tmpl w:val="0064740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42C5515"/>
    <w:multiLevelType w:val="hybridMultilevel"/>
    <w:tmpl w:val="67E403CC"/>
    <w:lvl w:ilvl="0" w:tplc="38DEF804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6EF59DB"/>
    <w:multiLevelType w:val="hybridMultilevel"/>
    <w:tmpl w:val="BD283250"/>
    <w:lvl w:ilvl="0" w:tplc="B7F6DBB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3A2A01"/>
    <w:multiLevelType w:val="hybridMultilevel"/>
    <w:tmpl w:val="60BC748A"/>
    <w:lvl w:ilvl="0" w:tplc="A922F22E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3206F7A"/>
    <w:multiLevelType w:val="hybridMultilevel"/>
    <w:tmpl w:val="B0E858BE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4C87"/>
    <w:rsid w:val="0001449E"/>
    <w:rsid w:val="000448E6"/>
    <w:rsid w:val="000530E1"/>
    <w:rsid w:val="00092BEB"/>
    <w:rsid w:val="000E418A"/>
    <w:rsid w:val="000F5D4D"/>
    <w:rsid w:val="00104C87"/>
    <w:rsid w:val="00123E3E"/>
    <w:rsid w:val="00141E60"/>
    <w:rsid w:val="00156322"/>
    <w:rsid w:val="001C710F"/>
    <w:rsid w:val="001F12CA"/>
    <w:rsid w:val="001F1868"/>
    <w:rsid w:val="00202FD4"/>
    <w:rsid w:val="00233A6A"/>
    <w:rsid w:val="002B1520"/>
    <w:rsid w:val="002C55A8"/>
    <w:rsid w:val="002D3A2F"/>
    <w:rsid w:val="002F331B"/>
    <w:rsid w:val="003C2C3A"/>
    <w:rsid w:val="00407E06"/>
    <w:rsid w:val="004269FE"/>
    <w:rsid w:val="00452BEE"/>
    <w:rsid w:val="004775EA"/>
    <w:rsid w:val="004A31E1"/>
    <w:rsid w:val="00563FD6"/>
    <w:rsid w:val="00566B98"/>
    <w:rsid w:val="00573A25"/>
    <w:rsid w:val="005A27FF"/>
    <w:rsid w:val="005B06E6"/>
    <w:rsid w:val="005B29EB"/>
    <w:rsid w:val="005D5124"/>
    <w:rsid w:val="005E002A"/>
    <w:rsid w:val="005F3D26"/>
    <w:rsid w:val="006014DF"/>
    <w:rsid w:val="006166A2"/>
    <w:rsid w:val="006239A8"/>
    <w:rsid w:val="0062441B"/>
    <w:rsid w:val="0066769D"/>
    <w:rsid w:val="006D7171"/>
    <w:rsid w:val="006E635C"/>
    <w:rsid w:val="0071615D"/>
    <w:rsid w:val="00720C37"/>
    <w:rsid w:val="00725D14"/>
    <w:rsid w:val="0077691B"/>
    <w:rsid w:val="007869E1"/>
    <w:rsid w:val="007926C3"/>
    <w:rsid w:val="007D676E"/>
    <w:rsid w:val="007F42E6"/>
    <w:rsid w:val="007F5AD9"/>
    <w:rsid w:val="007F7BE9"/>
    <w:rsid w:val="00847D7C"/>
    <w:rsid w:val="008720A7"/>
    <w:rsid w:val="00875E0D"/>
    <w:rsid w:val="008E7914"/>
    <w:rsid w:val="009100D9"/>
    <w:rsid w:val="009322E4"/>
    <w:rsid w:val="009350AF"/>
    <w:rsid w:val="00995D35"/>
    <w:rsid w:val="009B1C60"/>
    <w:rsid w:val="00A238BD"/>
    <w:rsid w:val="00A3517B"/>
    <w:rsid w:val="00A368C4"/>
    <w:rsid w:val="00A43A5A"/>
    <w:rsid w:val="00A47C01"/>
    <w:rsid w:val="00A60A70"/>
    <w:rsid w:val="00AD4A4C"/>
    <w:rsid w:val="00AD538D"/>
    <w:rsid w:val="00AD6FF9"/>
    <w:rsid w:val="00B03FF7"/>
    <w:rsid w:val="00B30D94"/>
    <w:rsid w:val="00B83A4F"/>
    <w:rsid w:val="00BB3185"/>
    <w:rsid w:val="00C05650"/>
    <w:rsid w:val="00C227FC"/>
    <w:rsid w:val="00C40978"/>
    <w:rsid w:val="00C66949"/>
    <w:rsid w:val="00CE6B2D"/>
    <w:rsid w:val="00CF31A4"/>
    <w:rsid w:val="00D14664"/>
    <w:rsid w:val="00D15586"/>
    <w:rsid w:val="00D24A0D"/>
    <w:rsid w:val="00D542F1"/>
    <w:rsid w:val="00D92B0B"/>
    <w:rsid w:val="00DC3DD7"/>
    <w:rsid w:val="00E06EFD"/>
    <w:rsid w:val="00E10CE9"/>
    <w:rsid w:val="00E14889"/>
    <w:rsid w:val="00E14DE8"/>
    <w:rsid w:val="00F011C5"/>
    <w:rsid w:val="00F037C4"/>
    <w:rsid w:val="00F166EF"/>
    <w:rsid w:val="00F72D13"/>
    <w:rsid w:val="00FA328D"/>
    <w:rsid w:val="00FD1D68"/>
    <w:rsid w:val="00FE4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989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microsoft.com/office/2007/relationships/hdphoto" Target="media/hdphoto2.wdp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image" Target="media/image2.w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8</Pages>
  <Words>987</Words>
  <Characters>562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AKI</Company>
  <LinksUpToDate>false</LinksUpToDate>
  <CharactersWithSpaces>6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webstar</cp:lastModifiedBy>
  <cp:revision>29</cp:revision>
  <cp:lastPrinted>2013-07-03T09:39:00Z</cp:lastPrinted>
  <dcterms:created xsi:type="dcterms:W3CDTF">2015-06-23T09:54:00Z</dcterms:created>
  <dcterms:modified xsi:type="dcterms:W3CDTF">2005-01-20T21:41:00Z</dcterms:modified>
</cp:coreProperties>
</file>